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76BD9C89" w14:textId="77777777" w:rsidR="00C8712D" w:rsidRPr="00C8712D" w:rsidRDefault="00C8712D" w:rsidP="00C8712D">
      <w:r w:rsidRPr="00C8712D">
        <w:t>RPi3 Handling Notes:</w:t>
      </w:r>
    </w:p>
    <w:p w14:paraId="632B29A1" w14:textId="77777777" w:rsidR="00C8712D" w:rsidRPr="00C8712D" w:rsidRDefault="00C8712D" w:rsidP="00C8712D">
      <w:pPr>
        <w:pStyle w:val="ListParagraph"/>
        <w:numPr>
          <w:ilvl w:val="0"/>
          <w:numId w:val="1"/>
        </w:numPr>
      </w:pPr>
      <w:r w:rsidRPr="00C8712D">
        <w:t>As with all electronics, follow ESD guidelines to avoid damaging hardware</w:t>
      </w:r>
    </w:p>
    <w:p w14:paraId="09E8FB0E" w14:textId="27B8E1A8" w:rsidR="00C8712D" w:rsidRPr="00C8712D" w:rsidRDefault="00C8712D" w:rsidP="00C8712D">
      <w:pPr>
        <w:pStyle w:val="ListParagraph"/>
        <w:numPr>
          <w:ilvl w:val="0"/>
          <w:numId w:val="1"/>
        </w:numPr>
      </w:pPr>
      <w:r>
        <w:t xml:space="preserve">Whenever possible – use the </w:t>
      </w:r>
      <w:r w:rsidRPr="00C8712D">
        <w:t>Linux command line or GUI to shut</w:t>
      </w:r>
      <w:r>
        <w:t xml:space="preserve"> </w:t>
      </w:r>
      <w:r w:rsidRPr="00C8712D">
        <w:t xml:space="preserve">down </w:t>
      </w:r>
      <w:r>
        <w:t xml:space="preserve">or reboot the </w:t>
      </w:r>
      <w:r w:rsidRPr="00C8712D">
        <w:t xml:space="preserve">Pi, avoid </w:t>
      </w:r>
      <w:r>
        <w:t xml:space="preserve">just </w:t>
      </w:r>
      <w:r w:rsidRPr="00C8712D">
        <w:t xml:space="preserve">pulling power </w:t>
      </w:r>
      <w:r>
        <w:t>–</w:t>
      </w:r>
      <w:r w:rsidRPr="00C8712D">
        <w:t xml:space="preserve"> may corrupt the system</w:t>
      </w:r>
    </w:p>
    <w:p w14:paraId="49F3FB56" w14:textId="6DE163D4" w:rsidR="00C8712D" w:rsidRPr="00C8712D" w:rsidRDefault="00C8712D" w:rsidP="00C8712D">
      <w:pPr>
        <w:pStyle w:val="ListParagraph"/>
        <w:numPr>
          <w:ilvl w:val="0"/>
          <w:numId w:val="1"/>
        </w:numPr>
      </w:pPr>
      <w:r w:rsidRPr="00C8712D">
        <w:t>If you see a yellow lightning bolt on the RPi3 GUI, you are low on power (using 2 power supplies may be needed for the Pi and an attached display</w:t>
      </w:r>
      <w:r>
        <w:t xml:space="preserve"> for instance</w:t>
      </w:r>
      <w:r w:rsidRPr="00C8712D">
        <w:t>)</w:t>
      </w:r>
    </w:p>
    <w:p w14:paraId="410A2121" w14:textId="7ABFC0F0" w:rsidR="0005152F" w:rsidRDefault="00C8712D" w:rsidP="00C8712D">
      <w:pPr>
        <w:pStyle w:val="ListParagraph"/>
        <w:numPr>
          <w:ilvl w:val="0"/>
          <w:numId w:val="1"/>
        </w:numPr>
      </w:pPr>
      <w:r w:rsidRPr="00C8712D">
        <w:t>Keep a Git or other backup of your SD card and your work – they can and do corrupt</w:t>
      </w:r>
    </w:p>
    <w:p w14:paraId="28A9BC79" w14:textId="24E5A62C" w:rsidR="00C8712D" w:rsidRDefault="00C8712D" w:rsidP="00C8712D">
      <w:r>
        <w:t xml:space="preserve">Project 1 </w:t>
      </w:r>
      <w:r w:rsidR="00E22119">
        <w:t>– worth 50 Points</w:t>
      </w:r>
    </w:p>
    <w:p w14:paraId="68B4FAE8" w14:textId="75F9EE5A" w:rsidR="00E22119" w:rsidRDefault="00E22119" w:rsidP="00C8712D">
      <w:r>
        <w:rPr>
          <w:noProof/>
        </w:rPr>
        <w:object w:dxaOrig="1440" w:dyaOrig="1440" w14:anchorId="2C30BA7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margin-left:78.4pt;margin-top:2in;width:315.75pt;height:145.5pt;z-index:251659264;mso-position-horizontal-relative:margin;mso-position-vertical-relative:margin">
            <v:imagedata r:id="rId7" o:title=""/>
            <w10:wrap type="square" anchorx="margin" anchory="margin"/>
          </v:shape>
          <o:OLEObject Type="Embed" ProgID="Visio.Drawing.15" ShapeID="_x0000_s1026" DrawAspect="Content" ObjectID="_1629364377" r:id="rId8"/>
        </w:object>
      </w:r>
    </w:p>
    <w:p w14:paraId="5E06EB9C" w14:textId="4A2F23B4" w:rsidR="00E22119" w:rsidRDefault="00E22119" w:rsidP="00E22119">
      <w:pPr>
        <w:pStyle w:val="ListParagraph"/>
      </w:pPr>
    </w:p>
    <w:p w14:paraId="0D799CF7" w14:textId="0D876AC7" w:rsidR="00E22119" w:rsidRDefault="00E22119" w:rsidP="00E22119">
      <w:pPr>
        <w:pStyle w:val="ListParagraph"/>
      </w:pPr>
    </w:p>
    <w:p w14:paraId="1F180CDE" w14:textId="78B25971" w:rsidR="00E22119" w:rsidRDefault="00E22119" w:rsidP="00E22119">
      <w:pPr>
        <w:pStyle w:val="ListParagraph"/>
      </w:pPr>
    </w:p>
    <w:p w14:paraId="6D1E381D" w14:textId="3B5B9850" w:rsidR="00E22119" w:rsidRDefault="00E22119" w:rsidP="00E22119">
      <w:pPr>
        <w:pStyle w:val="ListParagraph"/>
      </w:pPr>
    </w:p>
    <w:p w14:paraId="43EEFE91" w14:textId="42A8E1C8" w:rsidR="00E22119" w:rsidRDefault="00E22119" w:rsidP="00E22119">
      <w:pPr>
        <w:pStyle w:val="ListParagraph"/>
      </w:pPr>
    </w:p>
    <w:p w14:paraId="63EA9F14" w14:textId="3AE5B1E9" w:rsidR="00E22119" w:rsidRDefault="00E22119" w:rsidP="00E22119">
      <w:pPr>
        <w:pStyle w:val="ListParagraph"/>
      </w:pPr>
    </w:p>
    <w:p w14:paraId="18E703D9" w14:textId="718B6B41" w:rsidR="00E22119" w:rsidRDefault="00E22119" w:rsidP="00E22119">
      <w:pPr>
        <w:pStyle w:val="ListParagraph"/>
      </w:pPr>
    </w:p>
    <w:p w14:paraId="0C9E8B23" w14:textId="394C6E32" w:rsidR="00E22119" w:rsidRDefault="00E22119" w:rsidP="00E22119">
      <w:pPr>
        <w:pStyle w:val="ListParagraph"/>
      </w:pPr>
    </w:p>
    <w:p w14:paraId="442C3BA5" w14:textId="77777777" w:rsidR="00E22119" w:rsidRDefault="00E22119" w:rsidP="00E22119">
      <w:pPr>
        <w:pStyle w:val="ListParagraph"/>
      </w:pPr>
    </w:p>
    <w:p w14:paraId="7E69C701" w14:textId="0DF3D389" w:rsidR="0014687F" w:rsidRDefault="0014687F" w:rsidP="00BD733A">
      <w:pPr>
        <w:pStyle w:val="ListParagraph"/>
        <w:numPr>
          <w:ilvl w:val="0"/>
          <w:numId w:val="2"/>
        </w:numPr>
      </w:pPr>
      <w:r>
        <w:t xml:space="preserve">This project will introduce you to </w:t>
      </w:r>
      <w:proofErr w:type="gramStart"/>
      <w:r>
        <w:t>a number of</w:t>
      </w:r>
      <w:proofErr w:type="gramEnd"/>
      <w:r>
        <w:t xml:space="preserve"> technologies – the RPi3, the DHT22 sensor, QT for UIs, Python, the MySQL database, and the </w:t>
      </w:r>
      <w:proofErr w:type="spellStart"/>
      <w:r>
        <w:t>MatPlotLib</w:t>
      </w:r>
      <w:proofErr w:type="spellEnd"/>
      <w:r>
        <w:t xml:space="preserve"> graphics library for Python</w:t>
      </w:r>
    </w:p>
    <w:p w14:paraId="57C38B05" w14:textId="2F6A2E9C" w:rsidR="00BD733A" w:rsidRDefault="00BD733A" w:rsidP="00BD733A">
      <w:pPr>
        <w:pStyle w:val="ListParagraph"/>
        <w:numPr>
          <w:ilvl w:val="0"/>
          <w:numId w:val="2"/>
        </w:numPr>
      </w:pPr>
      <w:r>
        <w:t>You will be developing a Python application using QT and MySQL on a Raspberry Pi 3 to talk to a DHT22 Temperature/Humidity sensor attached to the Pi</w:t>
      </w:r>
      <w:r w:rsidR="0014687F">
        <w:t>; the display of the GUI can be shown on your PC using VNC (or other remote viewing)</w:t>
      </w:r>
    </w:p>
    <w:p w14:paraId="029D55BA" w14:textId="3AA36657" w:rsidR="00EE5FC3" w:rsidRDefault="00EE5FC3" w:rsidP="00EE5FC3">
      <w:pPr>
        <w:pStyle w:val="ListParagraph"/>
        <w:numPr>
          <w:ilvl w:val="0"/>
          <w:numId w:val="2"/>
        </w:numPr>
      </w:pPr>
      <w:r>
        <w:t>When started, your application should poll the DHT22 every 1</w:t>
      </w:r>
      <w:r w:rsidR="0014687F">
        <w:t>5</w:t>
      </w:r>
      <w:r>
        <w:t xml:space="preserve"> seconds and store the humidity and temperature data in a MySQL database table (humidity, temperature, timestamp)</w:t>
      </w:r>
    </w:p>
    <w:p w14:paraId="3B3F1EF9" w14:textId="108099EB" w:rsidR="00EE5FC3" w:rsidRDefault="00EE5FC3" w:rsidP="00EE5FC3">
      <w:pPr>
        <w:pStyle w:val="ListParagraph"/>
        <w:numPr>
          <w:ilvl w:val="0"/>
          <w:numId w:val="2"/>
        </w:numPr>
      </w:pPr>
      <w:r>
        <w:t>The GUI for your application should allow</w:t>
      </w:r>
      <w:r w:rsidR="00523D88">
        <w:t xml:space="preserve"> for</w:t>
      </w:r>
    </w:p>
    <w:p w14:paraId="27367F39" w14:textId="6E304A22" w:rsidR="00EE5FC3" w:rsidRDefault="00EE5FC3" w:rsidP="00EE5FC3">
      <w:pPr>
        <w:pStyle w:val="ListParagraph"/>
        <w:numPr>
          <w:ilvl w:val="1"/>
          <w:numId w:val="2"/>
        </w:numPr>
      </w:pPr>
      <w:r>
        <w:t xml:space="preserve">A button </w:t>
      </w:r>
      <w:proofErr w:type="gramStart"/>
      <w:r>
        <w:t>press</w:t>
      </w:r>
      <w:proofErr w:type="gramEnd"/>
      <w:r>
        <w:t xml:space="preserve"> to get an immediate reading of humidity, temperature, and timestamp from the sensor (this just has to be displayed</w:t>
      </w:r>
      <w:r w:rsidR="0014687F">
        <w:t xml:space="preserve"> in the UI</w:t>
      </w:r>
      <w:r>
        <w:t>, not stored in the database)</w:t>
      </w:r>
    </w:p>
    <w:p w14:paraId="691FBACF" w14:textId="6E376943" w:rsidR="00EE5FC3" w:rsidRDefault="00EE5FC3" w:rsidP="00EE5FC3">
      <w:pPr>
        <w:pStyle w:val="ListParagraph"/>
        <w:numPr>
          <w:ilvl w:val="1"/>
          <w:numId w:val="2"/>
        </w:numPr>
      </w:pPr>
      <w:r>
        <w:t xml:space="preserve">A button </w:t>
      </w:r>
      <w:proofErr w:type="gramStart"/>
      <w:r>
        <w:t>press</w:t>
      </w:r>
      <w:proofErr w:type="gramEnd"/>
      <w:r>
        <w:t xml:space="preserve"> for a graph of the last 10 temperature entries in the</w:t>
      </w:r>
      <w:r w:rsidR="0014687F">
        <w:t xml:space="preserve"> MySQL</w:t>
      </w:r>
      <w:r>
        <w:t xml:space="preserve"> database (the graph should be created using </w:t>
      </w:r>
      <w:proofErr w:type="spellStart"/>
      <w:r>
        <w:t>MatPlotLib</w:t>
      </w:r>
      <w:proofErr w:type="spellEnd"/>
      <w:r>
        <w:t>, and then the graph image can be shown in a QT image display)</w:t>
      </w:r>
    </w:p>
    <w:p w14:paraId="668DA077" w14:textId="35593A31" w:rsidR="00EE5FC3" w:rsidRDefault="00EE5FC3" w:rsidP="00EE5FC3">
      <w:pPr>
        <w:pStyle w:val="ListParagraph"/>
        <w:numPr>
          <w:ilvl w:val="1"/>
          <w:numId w:val="2"/>
        </w:numPr>
      </w:pPr>
      <w:r>
        <w:t xml:space="preserve">A button </w:t>
      </w:r>
      <w:proofErr w:type="gramStart"/>
      <w:r>
        <w:t>press</w:t>
      </w:r>
      <w:proofErr w:type="gramEnd"/>
      <w:r>
        <w:t xml:space="preserve"> for a graph </w:t>
      </w:r>
      <w:r>
        <w:t xml:space="preserve">of the last 10 </w:t>
      </w:r>
      <w:r>
        <w:t>humidity</w:t>
      </w:r>
      <w:r>
        <w:t xml:space="preserve"> entries in the </w:t>
      </w:r>
      <w:r w:rsidR="0014687F">
        <w:t xml:space="preserve">MySQL </w:t>
      </w:r>
      <w:r>
        <w:t xml:space="preserve">database (the graph should be created using </w:t>
      </w:r>
      <w:proofErr w:type="spellStart"/>
      <w:r>
        <w:t>MatPlotLib</w:t>
      </w:r>
      <w:proofErr w:type="spellEnd"/>
      <w:r>
        <w:t>, and then the graph image can be shown in a QT image display)</w:t>
      </w:r>
    </w:p>
    <w:p w14:paraId="351B3E54" w14:textId="309D8D43" w:rsidR="00EE5FC3" w:rsidRDefault="00EE5FC3" w:rsidP="00EE5FC3">
      <w:pPr>
        <w:pStyle w:val="ListParagraph"/>
        <w:numPr>
          <w:ilvl w:val="1"/>
          <w:numId w:val="2"/>
        </w:numPr>
      </w:pPr>
      <w:r>
        <w:t xml:space="preserve">A status line that prints the humidity, temperature, and timestamp </w:t>
      </w:r>
      <w:r w:rsidR="0014687F">
        <w:t>from the sensor every time the 15 second timer fires (or loops)</w:t>
      </w:r>
    </w:p>
    <w:p w14:paraId="10627B65" w14:textId="059D1BCE" w:rsidR="00EE5FC3" w:rsidRDefault="0014687F" w:rsidP="0014687F">
      <w:pPr>
        <w:pStyle w:val="ListParagraph"/>
        <w:numPr>
          <w:ilvl w:val="1"/>
          <w:numId w:val="2"/>
        </w:numPr>
      </w:pPr>
      <w:r>
        <w:t>The same status line should indicate if the sensor is not connected (when it tries to read</w:t>
      </w:r>
      <w:r w:rsidR="00523D88">
        <w:t xml:space="preserve"> sensor data</w:t>
      </w:r>
      <w:r>
        <w:t>)</w:t>
      </w:r>
    </w:p>
    <w:p w14:paraId="77406A60" w14:textId="130C3562" w:rsidR="00523D88" w:rsidRDefault="00523D88" w:rsidP="0014687F">
      <w:pPr>
        <w:pStyle w:val="ListParagraph"/>
        <w:numPr>
          <w:ilvl w:val="1"/>
          <w:numId w:val="2"/>
        </w:numPr>
      </w:pPr>
      <w:r>
        <w:t>T</w:t>
      </w:r>
      <w:r>
        <w:t xml:space="preserve">he </w:t>
      </w:r>
      <w:r>
        <w:t>GUI</w:t>
      </w:r>
      <w:r>
        <w:t xml:space="preserve"> should display </w:t>
      </w:r>
      <w:r>
        <w:t xml:space="preserve">an </w:t>
      </w:r>
      <w:r>
        <w:t xml:space="preserve">alarm text </w:t>
      </w:r>
      <w:r>
        <w:t>message</w:t>
      </w:r>
      <w:r>
        <w:t xml:space="preserve"> if the temperature or humidity from any sensor reading are over levels that can be entered on the GUI for each measure</w:t>
      </w:r>
    </w:p>
    <w:p w14:paraId="41095887" w14:textId="1B5BA9E6" w:rsidR="0014687F" w:rsidRDefault="0014687F" w:rsidP="0014687F">
      <w:pPr>
        <w:pStyle w:val="ListParagraph"/>
        <w:numPr>
          <w:ilvl w:val="0"/>
          <w:numId w:val="2"/>
        </w:numPr>
      </w:pPr>
      <w:r>
        <w:t>The program should stop automatically after 30 reads from the sensor</w:t>
      </w:r>
    </w:p>
    <w:p w14:paraId="26919ECB" w14:textId="7D6955FC" w:rsidR="0014687F" w:rsidRDefault="0014687F" w:rsidP="00523D88">
      <w:pPr>
        <w:pStyle w:val="ListParagraph"/>
        <w:numPr>
          <w:ilvl w:val="0"/>
          <w:numId w:val="2"/>
        </w:numPr>
      </w:pPr>
      <w:r>
        <w:lastRenderedPageBreak/>
        <w:t xml:space="preserve">For 5 bonus points, </w:t>
      </w:r>
      <w:r w:rsidR="00523D88">
        <w:t xml:space="preserve">a </w:t>
      </w:r>
      <w:r w:rsidR="00523D88">
        <w:t xml:space="preserve">button press should change the </w:t>
      </w:r>
      <w:r w:rsidR="00523D88">
        <w:t xml:space="preserve">entire </w:t>
      </w:r>
      <w:r w:rsidR="00523D88">
        <w:t>application from displaying any temperature data (in graphs or on the GUI) in degrees C to degrees F</w:t>
      </w:r>
      <w:r w:rsidR="00523D88">
        <w:t xml:space="preserve"> and back again</w:t>
      </w:r>
    </w:p>
    <w:p w14:paraId="1F70BBD4" w14:textId="6C4D076D" w:rsidR="00EE5FC3" w:rsidRDefault="0014687F" w:rsidP="00EE5FC3">
      <w:pPr>
        <w:pStyle w:val="ListParagraph"/>
        <w:numPr>
          <w:ilvl w:val="0"/>
          <w:numId w:val="2"/>
        </w:numPr>
      </w:pPr>
      <w:r>
        <w:t xml:space="preserve">The design of the </w:t>
      </w:r>
      <w:r w:rsidR="00523D88">
        <w:t xml:space="preserve">QT-based </w:t>
      </w:r>
      <w:r>
        <w:t>UI is up to you</w:t>
      </w:r>
    </w:p>
    <w:p w14:paraId="4D45001D" w14:textId="5F47D058" w:rsidR="00BD733A" w:rsidRDefault="00BD733A" w:rsidP="00BD733A">
      <w:r>
        <w:t>Getting Started</w:t>
      </w:r>
    </w:p>
    <w:p w14:paraId="36360FBF" w14:textId="1DBD357D" w:rsidR="00C8712D" w:rsidRPr="00C8712D" w:rsidRDefault="00C8712D" w:rsidP="00BD733A">
      <w:pPr>
        <w:pStyle w:val="ListParagraph"/>
        <w:numPr>
          <w:ilvl w:val="0"/>
          <w:numId w:val="10"/>
        </w:numPr>
      </w:pPr>
      <w:r w:rsidRPr="00C8712D">
        <w:t xml:space="preserve">Configure RPi3 with SD-based </w:t>
      </w:r>
      <w:r w:rsidR="001D2113">
        <w:t xml:space="preserve">latest version </w:t>
      </w:r>
      <w:r w:rsidR="001D2113" w:rsidRPr="001D2113">
        <w:t>Raspbian Buster</w:t>
      </w:r>
      <w:r w:rsidR="001D2113">
        <w:t xml:space="preserve"> OS</w:t>
      </w:r>
    </w:p>
    <w:p w14:paraId="4CC3B681" w14:textId="016FDCBB" w:rsidR="001D2113" w:rsidRDefault="001D2113" w:rsidP="00BD733A">
      <w:pPr>
        <w:pStyle w:val="ListParagraph"/>
        <w:numPr>
          <w:ilvl w:val="1"/>
          <w:numId w:val="10"/>
        </w:numPr>
      </w:pPr>
      <w:r>
        <w:t>There’s a chance your SD card may have Buster pre-loaded; it also may be blank</w:t>
      </w:r>
    </w:p>
    <w:p w14:paraId="3B73A4F6" w14:textId="6DD785DC" w:rsidR="001D2113" w:rsidRDefault="001D2113" w:rsidP="00BD733A">
      <w:pPr>
        <w:pStyle w:val="ListParagraph"/>
        <w:numPr>
          <w:ilvl w:val="1"/>
          <w:numId w:val="10"/>
        </w:numPr>
      </w:pPr>
      <w:r>
        <w:t xml:space="preserve">If you need it, the base Raspbian load is here: </w:t>
      </w:r>
      <w:hyperlink r:id="rId9" w:history="1">
        <w:r w:rsidR="00B11136">
          <w:rPr>
            <w:rStyle w:val="Hyperlink"/>
          </w:rPr>
          <w:t>https://www.raspberrypi.org/downloads/raspbian/</w:t>
        </w:r>
      </w:hyperlink>
    </w:p>
    <w:p w14:paraId="71409D05" w14:textId="594C8404" w:rsidR="00B11136" w:rsidRDefault="00B11136" w:rsidP="00BD733A">
      <w:pPr>
        <w:pStyle w:val="ListParagraph"/>
        <w:numPr>
          <w:ilvl w:val="1"/>
          <w:numId w:val="10"/>
        </w:numPr>
      </w:pPr>
      <w:r>
        <w:t>Use “</w:t>
      </w:r>
      <w:r w:rsidRPr="00B11136">
        <w:t>Raspbian Buster with desktop and recommended software</w:t>
      </w:r>
      <w:r>
        <w:t>”</w:t>
      </w:r>
    </w:p>
    <w:p w14:paraId="5306DFF0" w14:textId="2F8CEF43" w:rsidR="00C8712D" w:rsidRDefault="00C8712D" w:rsidP="00BD733A">
      <w:pPr>
        <w:pStyle w:val="ListParagraph"/>
        <w:numPr>
          <w:ilvl w:val="1"/>
          <w:numId w:val="10"/>
        </w:numPr>
      </w:pPr>
      <w:proofErr w:type="spellStart"/>
      <w:r w:rsidRPr="00C8712D">
        <w:t>uname</w:t>
      </w:r>
      <w:proofErr w:type="spellEnd"/>
      <w:r w:rsidRPr="00C8712D">
        <w:t xml:space="preserve"> -a at a </w:t>
      </w:r>
      <w:proofErr w:type="spellStart"/>
      <w:r w:rsidRPr="00C8712D">
        <w:t>linux</w:t>
      </w:r>
      <w:proofErr w:type="spellEnd"/>
      <w:r w:rsidRPr="00C8712D">
        <w:t xml:space="preserve"> command line will tell you your OS version</w:t>
      </w:r>
    </w:p>
    <w:p w14:paraId="4A49187B" w14:textId="25BD6CE6" w:rsidR="00BD733A" w:rsidRDefault="00BD733A" w:rsidP="00BD733A">
      <w:pPr>
        <w:pStyle w:val="ListParagraph"/>
        <w:numPr>
          <w:ilvl w:val="0"/>
          <w:numId w:val="10"/>
        </w:numPr>
      </w:pPr>
      <w:r>
        <w:t>Starting with your Pi</w:t>
      </w:r>
    </w:p>
    <w:p w14:paraId="78546849" w14:textId="19BB877A" w:rsidR="001D2113" w:rsidRDefault="001D2113" w:rsidP="00BD733A">
      <w:pPr>
        <w:pStyle w:val="ListParagraph"/>
        <w:numPr>
          <w:ilvl w:val="1"/>
          <w:numId w:val="10"/>
        </w:numPr>
      </w:pPr>
      <w:r>
        <w:t>When you first start your Pi – change the default password for the Pi account (starts as Raspberry)</w:t>
      </w:r>
    </w:p>
    <w:p w14:paraId="1B03778E" w14:textId="14EB9EA8" w:rsidR="001D2113" w:rsidRDefault="001D2113" w:rsidP="00BD733A">
      <w:pPr>
        <w:pStyle w:val="ListParagraph"/>
        <w:numPr>
          <w:ilvl w:val="1"/>
          <w:numId w:val="10"/>
        </w:numPr>
      </w:pPr>
      <w:r>
        <w:t>Also set all localization settings to US and your time zone (e.g. Denver)</w:t>
      </w:r>
    </w:p>
    <w:p w14:paraId="2E3250C6" w14:textId="1D771693" w:rsidR="001D2113" w:rsidRDefault="001D2113" w:rsidP="00BD733A">
      <w:pPr>
        <w:pStyle w:val="ListParagraph"/>
        <w:numPr>
          <w:ilvl w:val="2"/>
          <w:numId w:val="10"/>
        </w:numPr>
      </w:pPr>
      <w:r>
        <w:t xml:space="preserve">You may need to use </w:t>
      </w:r>
      <w:proofErr w:type="spellStart"/>
      <w:r>
        <w:t>raspi</w:t>
      </w:r>
      <w:proofErr w:type="spellEnd"/>
      <w:r>
        <w:t>-config to enable SSH or VNC access</w:t>
      </w:r>
    </w:p>
    <w:p w14:paraId="7CA9D4BF" w14:textId="68633390" w:rsidR="00B11136" w:rsidRDefault="00B11136" w:rsidP="00BD733A">
      <w:pPr>
        <w:pStyle w:val="ListParagraph"/>
        <w:numPr>
          <w:ilvl w:val="2"/>
          <w:numId w:val="10"/>
        </w:numPr>
      </w:pPr>
      <w:r>
        <w:t xml:space="preserve">Or you can find the settings in the Raspbian GUI under </w:t>
      </w:r>
      <w:r w:rsidRPr="00B11136">
        <w:t>Pi Configuration/Interfaces</w:t>
      </w:r>
    </w:p>
    <w:p w14:paraId="7E6977C2" w14:textId="77777777" w:rsidR="00B11136" w:rsidRPr="00B11136" w:rsidRDefault="00B11136" w:rsidP="00BD733A">
      <w:pPr>
        <w:pStyle w:val="ListParagraph"/>
        <w:numPr>
          <w:ilvl w:val="1"/>
          <w:numId w:val="10"/>
        </w:numPr>
      </w:pPr>
      <w:r w:rsidRPr="00B11136">
        <w:t xml:space="preserve">You will also want to connect your RPi3’s wireless WLAN to a local </w:t>
      </w:r>
      <w:proofErr w:type="spellStart"/>
      <w:r w:rsidRPr="00B11136">
        <w:t>WiFi</w:t>
      </w:r>
      <w:proofErr w:type="spellEnd"/>
      <w:r w:rsidRPr="00B11136">
        <w:t xml:space="preserve"> access point (you can use the network icon on the GUI menu bar)</w:t>
      </w:r>
    </w:p>
    <w:p w14:paraId="55248BCD" w14:textId="69A60A61" w:rsidR="00B11136" w:rsidRDefault="00B11136" w:rsidP="00BD733A">
      <w:pPr>
        <w:pStyle w:val="ListParagraph"/>
        <w:numPr>
          <w:ilvl w:val="1"/>
          <w:numId w:val="10"/>
        </w:numPr>
      </w:pPr>
      <w:r w:rsidRPr="00B11136">
        <w:t>Finally, from a terminal window, update your Raspbian to the latest build by running</w:t>
      </w:r>
      <w:r>
        <w:t>:</w:t>
      </w:r>
      <w:r w:rsidRPr="00B11136">
        <w:t xml:space="preserve"> </w:t>
      </w:r>
    </w:p>
    <w:p w14:paraId="34A147BB" w14:textId="77777777" w:rsidR="00B11136" w:rsidRDefault="00B11136" w:rsidP="00BD733A">
      <w:pPr>
        <w:pStyle w:val="ListParagraph"/>
        <w:numPr>
          <w:ilvl w:val="2"/>
          <w:numId w:val="10"/>
        </w:numPr>
      </w:pPr>
      <w:proofErr w:type="spellStart"/>
      <w:r w:rsidRPr="00B11136">
        <w:t>sudo</w:t>
      </w:r>
      <w:proofErr w:type="spellEnd"/>
      <w:r w:rsidRPr="00B11136">
        <w:t xml:space="preserve"> apt-get update</w:t>
      </w:r>
    </w:p>
    <w:p w14:paraId="610C0441" w14:textId="264CC172" w:rsidR="00B11136" w:rsidRPr="00C8712D" w:rsidRDefault="00B11136" w:rsidP="00BD733A">
      <w:pPr>
        <w:pStyle w:val="ListParagraph"/>
        <w:numPr>
          <w:ilvl w:val="2"/>
          <w:numId w:val="10"/>
        </w:numPr>
      </w:pPr>
      <w:proofErr w:type="spellStart"/>
      <w:r w:rsidRPr="00B11136">
        <w:t>sudo</w:t>
      </w:r>
      <w:proofErr w:type="spellEnd"/>
      <w:r w:rsidRPr="00B11136">
        <w:t xml:space="preserve"> apt-get upgrade</w:t>
      </w:r>
    </w:p>
    <w:p w14:paraId="49C9D3F4" w14:textId="77777777" w:rsidR="00C8712D" w:rsidRPr="00C8712D" w:rsidRDefault="00C8712D" w:rsidP="00BD733A">
      <w:pPr>
        <w:pStyle w:val="ListParagraph"/>
        <w:numPr>
          <w:ilvl w:val="1"/>
          <w:numId w:val="10"/>
        </w:numPr>
      </w:pPr>
      <w:r w:rsidRPr="00C8712D">
        <w:t>Interface a Remote Desktop or VNC connection to the RPi3 and Verify Operation</w:t>
      </w:r>
    </w:p>
    <w:p w14:paraId="5ED50258" w14:textId="4007F207" w:rsidR="00C8712D" w:rsidRPr="00C8712D" w:rsidRDefault="00C8712D" w:rsidP="00BD733A">
      <w:pPr>
        <w:pStyle w:val="ListParagraph"/>
        <w:numPr>
          <w:ilvl w:val="2"/>
          <w:numId w:val="10"/>
        </w:numPr>
      </w:pPr>
      <w:r w:rsidRPr="00C8712D">
        <w:t xml:space="preserve">For VNC </w:t>
      </w:r>
      <w:r w:rsidR="00BD733A">
        <w:t xml:space="preserve">see </w:t>
      </w:r>
      <w:hyperlink r:id="rId10" w:history="1">
        <w:r w:rsidR="00BD733A">
          <w:rPr>
            <w:rStyle w:val="Hyperlink"/>
          </w:rPr>
          <w:t>https://www.raspberrypi.org/documentation/remote-access/vnc/</w:t>
        </w:r>
      </w:hyperlink>
      <w:r w:rsidRPr="00C8712D">
        <w:t xml:space="preserve"> </w:t>
      </w:r>
    </w:p>
    <w:p w14:paraId="2CC7C77B" w14:textId="4F155937" w:rsidR="00C8712D" w:rsidRPr="00C8712D" w:rsidRDefault="00C8712D" w:rsidP="00BD733A">
      <w:pPr>
        <w:pStyle w:val="ListParagraph"/>
        <w:numPr>
          <w:ilvl w:val="2"/>
          <w:numId w:val="10"/>
        </w:numPr>
      </w:pPr>
      <w:r w:rsidRPr="00C8712D">
        <w:t xml:space="preserve">For </w:t>
      </w:r>
      <w:proofErr w:type="spellStart"/>
      <w:r w:rsidRPr="00C8712D">
        <w:t>xdrp</w:t>
      </w:r>
      <w:proofErr w:type="spellEnd"/>
      <w:r w:rsidRPr="00C8712D">
        <w:t xml:space="preserve">/Remote Desktop </w:t>
      </w:r>
      <w:hyperlink r:id="rId11" w:history="1">
        <w:r w:rsidR="00BD733A">
          <w:rPr>
            <w:rStyle w:val="Hyperlink"/>
          </w:rPr>
          <w:t>http://xrdp.org/</w:t>
        </w:r>
      </w:hyperlink>
    </w:p>
    <w:p w14:paraId="073C878A" w14:textId="77777777" w:rsidR="00C8712D" w:rsidRPr="00C8712D" w:rsidRDefault="00C8712D" w:rsidP="00BD733A">
      <w:pPr>
        <w:pStyle w:val="ListParagraph"/>
        <w:numPr>
          <w:ilvl w:val="2"/>
          <w:numId w:val="10"/>
        </w:numPr>
      </w:pPr>
      <w:r w:rsidRPr="00C8712D">
        <w:t>There are other choices you can explore</w:t>
      </w:r>
    </w:p>
    <w:p w14:paraId="3828620B" w14:textId="4CAF5591" w:rsidR="00C8712D" w:rsidRDefault="00C8712D" w:rsidP="00BD733A">
      <w:pPr>
        <w:pStyle w:val="ListParagraph"/>
        <w:numPr>
          <w:ilvl w:val="0"/>
          <w:numId w:val="10"/>
        </w:numPr>
      </w:pPr>
      <w:r w:rsidRPr="00C8712D">
        <w:t>Connect DHT22 Temperature/Humidity Sensor</w:t>
      </w:r>
      <w:r>
        <w:t xml:space="preserve"> to the Pi</w:t>
      </w:r>
    </w:p>
    <w:p w14:paraId="633B711C" w14:textId="50806B88" w:rsidR="001D2113" w:rsidRDefault="001D2113" w:rsidP="009608E0">
      <w:pPr>
        <w:pStyle w:val="ListParagraph"/>
        <w:numPr>
          <w:ilvl w:val="1"/>
          <w:numId w:val="10"/>
        </w:numPr>
      </w:pPr>
      <w:r>
        <w:t>You must source the parts below to connect the sensor to the Pi</w:t>
      </w:r>
      <w:r w:rsidR="009608E0">
        <w:t xml:space="preserve">; </w:t>
      </w:r>
      <w:r>
        <w:t>On-campus, you can use the ECEE Electronics Store</w:t>
      </w:r>
    </w:p>
    <w:p w14:paraId="17487087" w14:textId="10504336" w:rsidR="001D2113" w:rsidRDefault="001D2113" w:rsidP="00BD733A">
      <w:pPr>
        <w:pStyle w:val="ListParagraph"/>
        <w:numPr>
          <w:ilvl w:val="1"/>
          <w:numId w:val="10"/>
        </w:numPr>
      </w:pPr>
      <w:r>
        <w:t>You can connect directly from the sensor to the Pi or using a breadboard</w:t>
      </w:r>
    </w:p>
    <w:p w14:paraId="00462095" w14:textId="722F27A3" w:rsidR="00C8712D" w:rsidRDefault="00C8712D" w:rsidP="00BD733A">
      <w:pPr>
        <w:pStyle w:val="ListParagraph"/>
        <w:numPr>
          <w:ilvl w:val="1"/>
          <w:numId w:val="10"/>
        </w:numPr>
      </w:pPr>
      <w:r w:rsidRPr="00C8712D">
        <w:t>You will need a 4.7k (or possibly a 10k) resistor across pin 1 and 2 of the DHT22</w:t>
      </w:r>
    </w:p>
    <w:p w14:paraId="16107AD3" w14:textId="1EEA0E32" w:rsidR="001D2113" w:rsidRPr="00C8712D" w:rsidRDefault="001D2113" w:rsidP="009608E0">
      <w:pPr>
        <w:pStyle w:val="ListParagraph"/>
        <w:numPr>
          <w:ilvl w:val="2"/>
          <w:numId w:val="10"/>
        </w:numPr>
      </w:pPr>
      <w:r>
        <w:t>A skilled soldering iron user can solder the resistor across the pins – I used a breadboard</w:t>
      </w:r>
    </w:p>
    <w:p w14:paraId="1D5CACC7" w14:textId="77777777" w:rsidR="00C8712D" w:rsidRPr="00C8712D" w:rsidRDefault="00C8712D" w:rsidP="00BD733A">
      <w:pPr>
        <w:pStyle w:val="ListParagraph"/>
        <w:numPr>
          <w:ilvl w:val="1"/>
          <w:numId w:val="10"/>
        </w:numPr>
        <w:rPr>
          <w:b/>
        </w:rPr>
      </w:pPr>
      <w:r w:rsidRPr="00C8712D">
        <w:rPr>
          <w:b/>
        </w:rPr>
        <w:t xml:space="preserve">For consistency, you must connect your DHT22 to GPIO4 (Pin #7) </w:t>
      </w:r>
    </w:p>
    <w:p w14:paraId="075D0E10" w14:textId="547AC193" w:rsidR="00C8712D" w:rsidRPr="00C8712D" w:rsidRDefault="00C8712D" w:rsidP="00BD733A">
      <w:pPr>
        <w:pStyle w:val="ListParagraph"/>
        <w:numPr>
          <w:ilvl w:val="1"/>
          <w:numId w:val="10"/>
        </w:numPr>
      </w:pPr>
      <w:r w:rsidRPr="00C8712D">
        <w:t>Suggest</w:t>
      </w:r>
      <w:r w:rsidR="00EE5FC3">
        <w:t>ed DHT22 references h</w:t>
      </w:r>
      <w:r w:rsidR="00BD733A">
        <w:t xml:space="preserve">ere </w:t>
      </w:r>
      <w:hyperlink r:id="rId12" w:history="1">
        <w:r w:rsidR="00BD733A">
          <w:rPr>
            <w:rStyle w:val="Hyperlink"/>
          </w:rPr>
          <w:t>https://github.com/adafruit/Adafruit_Python_DHT</w:t>
        </w:r>
      </w:hyperlink>
      <w:r w:rsidR="00BD733A">
        <w:t xml:space="preserve"> and </w:t>
      </w:r>
      <w:hyperlink r:id="rId13" w:history="1">
        <w:r w:rsidR="00EE5FC3" w:rsidRPr="00D833A6">
          <w:rPr>
            <w:rStyle w:val="Hyperlink"/>
          </w:rPr>
          <w:t>https://pimylifeup.com/raspberry-pi-humidity-sensor-dht22/</w:t>
        </w:r>
      </w:hyperlink>
      <w:r w:rsidR="00EE5FC3">
        <w:t xml:space="preserve"> </w:t>
      </w:r>
    </w:p>
    <w:p w14:paraId="2959B0F3" w14:textId="42EE004B" w:rsidR="00C8712D" w:rsidRDefault="00C8712D" w:rsidP="00EE5FC3">
      <w:pPr>
        <w:pStyle w:val="ListParagraph"/>
        <w:numPr>
          <w:ilvl w:val="1"/>
          <w:numId w:val="10"/>
        </w:numPr>
      </w:pPr>
      <w:r w:rsidRPr="00C8712D">
        <w:t xml:space="preserve">Test your DHT22 with the example Python code from </w:t>
      </w:r>
      <w:proofErr w:type="spellStart"/>
      <w:r w:rsidRPr="00C8712D">
        <w:t>Github</w:t>
      </w:r>
      <w:proofErr w:type="spellEnd"/>
      <w:r w:rsidRPr="00C8712D">
        <w:t xml:space="preserve"> Adafruit</w:t>
      </w:r>
      <w:r w:rsidR="00BD733A">
        <w:t xml:space="preserve"> </w:t>
      </w:r>
      <w:r w:rsidRPr="00C8712D">
        <w:t>DHT library</w:t>
      </w:r>
      <w:r w:rsidR="00BD733A">
        <w:t xml:space="preserve"> </w:t>
      </w:r>
      <w:r w:rsidR="00EE5FC3">
        <w:t xml:space="preserve">or from the tutorial – you should </w:t>
      </w:r>
      <w:r w:rsidR="009608E0">
        <w:t>ensure</w:t>
      </w:r>
      <w:r w:rsidR="00EE5FC3">
        <w:t xml:space="preserve"> </w:t>
      </w:r>
      <w:r w:rsidRPr="00C8712D">
        <w:t>temperature and humidity data</w:t>
      </w:r>
      <w:r w:rsidR="009608E0">
        <w:t xml:space="preserve"> are coming from the sensor</w:t>
      </w:r>
    </w:p>
    <w:p w14:paraId="1ACF1694" w14:textId="6E53531B" w:rsidR="00C8712D" w:rsidRPr="00C8712D" w:rsidRDefault="00C8712D" w:rsidP="00BD733A">
      <w:pPr>
        <w:pStyle w:val="ListParagraph"/>
        <w:numPr>
          <w:ilvl w:val="0"/>
          <w:numId w:val="10"/>
        </w:numPr>
      </w:pPr>
      <w:r w:rsidRPr="00C8712D">
        <w:t>Install and use QT5 to develop a QT UI for your Python application</w:t>
      </w:r>
      <w:r w:rsidR="00EE5FC3">
        <w:t xml:space="preserve"> (per class lecture on QT)</w:t>
      </w:r>
    </w:p>
    <w:p w14:paraId="61AD5E42" w14:textId="77777777" w:rsidR="00C8712D" w:rsidRDefault="00C8712D" w:rsidP="00C8712D">
      <w:pPr>
        <w:pStyle w:val="ListParagraph"/>
        <w:ind w:left="0"/>
      </w:pPr>
    </w:p>
    <w:p w14:paraId="248014E9" w14:textId="71AF67E1" w:rsidR="00C8712D" w:rsidRDefault="00C8712D" w:rsidP="00C8712D">
      <w:pPr>
        <w:pStyle w:val="ListParagraph"/>
        <w:ind w:left="0"/>
      </w:pPr>
      <w:r>
        <w:t>Project Delivery</w:t>
      </w:r>
    </w:p>
    <w:p w14:paraId="73D9DFFD" w14:textId="6DA42DD3" w:rsidR="00C8712D" w:rsidRDefault="00C8712D" w:rsidP="00C8712D">
      <w:pPr>
        <w:pStyle w:val="ListParagraph"/>
        <w:numPr>
          <w:ilvl w:val="0"/>
          <w:numId w:val="8"/>
        </w:numPr>
      </w:pPr>
      <w:r>
        <w:t>The code should be yours and your team’s work</w:t>
      </w:r>
    </w:p>
    <w:p w14:paraId="3CC6D071" w14:textId="0ECFF74D" w:rsidR="00C8712D" w:rsidRDefault="00C8712D" w:rsidP="009608E0">
      <w:pPr>
        <w:pStyle w:val="ListParagraph"/>
        <w:numPr>
          <w:ilvl w:val="1"/>
          <w:numId w:val="8"/>
        </w:numPr>
      </w:pPr>
      <w:r>
        <w:t>C</w:t>
      </w:r>
      <w:r w:rsidRPr="00C8712D">
        <w:t>ite any sources</w:t>
      </w:r>
      <w:r>
        <w:t xml:space="preserve"> for a</w:t>
      </w:r>
      <w:r w:rsidRPr="00C8712D">
        <w:t>ny Code from the Web</w:t>
      </w:r>
      <w:r>
        <w:t>;</w:t>
      </w:r>
      <w:r w:rsidRPr="00C8712D">
        <w:t xml:space="preserve"> should include the URL of the resource you took it from</w:t>
      </w:r>
    </w:p>
    <w:p w14:paraId="5B4F08B5" w14:textId="5E9655A5" w:rsidR="00C8712D" w:rsidRPr="00C8712D" w:rsidRDefault="00C8712D" w:rsidP="009608E0">
      <w:pPr>
        <w:pStyle w:val="ListParagraph"/>
        <w:numPr>
          <w:ilvl w:val="1"/>
          <w:numId w:val="8"/>
        </w:numPr>
      </w:pPr>
      <w:r>
        <w:lastRenderedPageBreak/>
        <w:t>You may not directly use code from other teams, although they may give you advice or suggestions</w:t>
      </w:r>
    </w:p>
    <w:p w14:paraId="3237427D" w14:textId="736E9EF7" w:rsidR="00C8712D" w:rsidRPr="00C8712D" w:rsidRDefault="00C8712D" w:rsidP="009608E0">
      <w:pPr>
        <w:pStyle w:val="ListParagraph"/>
        <w:numPr>
          <w:ilvl w:val="1"/>
          <w:numId w:val="8"/>
        </w:numPr>
      </w:pPr>
      <w:r w:rsidRPr="00C8712D">
        <w:t xml:space="preserve">If someone </w:t>
      </w:r>
      <w:r w:rsidR="009608E0">
        <w:t xml:space="preserve">(students or class staff) </w:t>
      </w:r>
      <w:r w:rsidRPr="00C8712D">
        <w:t>helps you on part of your code, give credits in comments and the README and identify which code was provided</w:t>
      </w:r>
    </w:p>
    <w:p w14:paraId="0CFE7B2C" w14:textId="6B6F1E0B" w:rsidR="00C8712D" w:rsidRPr="00C8712D" w:rsidRDefault="00C8712D" w:rsidP="00C8712D">
      <w:pPr>
        <w:pStyle w:val="ListParagraph"/>
        <w:numPr>
          <w:ilvl w:val="0"/>
          <w:numId w:val="8"/>
        </w:numPr>
      </w:pPr>
      <w:r>
        <w:t>Even though this is a prototype, I’d like to see w</w:t>
      </w:r>
      <w:r w:rsidRPr="00C8712D">
        <w:t>ell</w:t>
      </w:r>
      <w:r>
        <w:t>-</w:t>
      </w:r>
      <w:r w:rsidRPr="00C8712D">
        <w:t xml:space="preserve">structured Python code </w:t>
      </w:r>
    </w:p>
    <w:p w14:paraId="19C7FE95" w14:textId="77777777" w:rsidR="00C8712D" w:rsidRPr="00C8712D" w:rsidRDefault="00C8712D" w:rsidP="00C8712D">
      <w:pPr>
        <w:pStyle w:val="ListParagraph"/>
        <w:numPr>
          <w:ilvl w:val="0"/>
          <w:numId w:val="8"/>
        </w:numPr>
      </w:pPr>
      <w:r w:rsidRPr="00C8712D">
        <w:t>The project must run natively on an RPi3 development system</w:t>
      </w:r>
    </w:p>
    <w:p w14:paraId="287E6B6E" w14:textId="125452F8" w:rsidR="00C8712D" w:rsidRDefault="009608E0" w:rsidP="00C8712D">
      <w:pPr>
        <w:pStyle w:val="ListParagraph"/>
        <w:numPr>
          <w:ilvl w:val="0"/>
          <w:numId w:val="8"/>
        </w:numPr>
      </w:pPr>
      <w:r>
        <w:t>The code must be w</w:t>
      </w:r>
      <w:r w:rsidR="00C8712D" w:rsidRPr="00C8712D">
        <w:t>ell commented</w:t>
      </w:r>
    </w:p>
    <w:p w14:paraId="04DED1A5" w14:textId="756CC629" w:rsidR="00B11136" w:rsidRPr="00C8712D" w:rsidRDefault="00B11136" w:rsidP="009608E0">
      <w:pPr>
        <w:pStyle w:val="ListParagraph"/>
        <w:numPr>
          <w:ilvl w:val="1"/>
          <w:numId w:val="8"/>
        </w:numPr>
      </w:pPr>
      <w:r>
        <w:t xml:space="preserve">A typical comment template can be copied (forked) from example.py in my GitHub repo at </w:t>
      </w:r>
      <w:hyperlink r:id="rId14" w:history="1">
        <w:r w:rsidRPr="00B11136">
          <w:rPr>
            <w:rStyle w:val="Hyperlink"/>
          </w:rPr>
          <w:t>https://github.co</w:t>
        </w:r>
        <w:r w:rsidRPr="00B11136">
          <w:rPr>
            <w:rStyle w:val="Hyperlink"/>
          </w:rPr>
          <w:t>m</w:t>
        </w:r>
        <w:r w:rsidRPr="00B11136">
          <w:rPr>
            <w:rStyle w:val="Hyperlink"/>
          </w:rPr>
          <w:t>/brmjr9/eid-fall2018</w:t>
        </w:r>
      </w:hyperlink>
    </w:p>
    <w:p w14:paraId="14EC1183" w14:textId="2EC0D308" w:rsidR="00C8712D" w:rsidRPr="00C8712D" w:rsidRDefault="00C8712D" w:rsidP="009608E0">
      <w:pPr>
        <w:pStyle w:val="ListParagraph"/>
        <w:numPr>
          <w:ilvl w:val="1"/>
          <w:numId w:val="8"/>
        </w:numPr>
      </w:pPr>
      <w:r w:rsidRPr="00C8712D">
        <w:t xml:space="preserve">Comment/Docstring header for each file identifying the author and </w:t>
      </w:r>
      <w:r w:rsidR="00714812">
        <w:t xml:space="preserve">file </w:t>
      </w:r>
      <w:r w:rsidRPr="00C8712D">
        <w:t>description</w:t>
      </w:r>
    </w:p>
    <w:p w14:paraId="3F688B0F" w14:textId="267BCCC7" w:rsidR="00C8712D" w:rsidRPr="00C8712D" w:rsidRDefault="00C8712D" w:rsidP="009608E0">
      <w:pPr>
        <w:pStyle w:val="ListParagraph"/>
        <w:numPr>
          <w:ilvl w:val="1"/>
          <w:numId w:val="8"/>
        </w:numPr>
      </w:pPr>
      <w:r w:rsidRPr="00C8712D">
        <w:t>Comments/Docstrings at any functions or class</w:t>
      </w:r>
      <w:r w:rsidR="00714812">
        <w:t>es</w:t>
      </w:r>
      <w:r w:rsidRPr="00C8712D">
        <w:t xml:space="preserve"> including description, input, output </w:t>
      </w:r>
    </w:p>
    <w:p w14:paraId="28AB8855" w14:textId="20E0719A" w:rsidR="00C8712D" w:rsidRPr="00C8712D" w:rsidRDefault="00C8712D" w:rsidP="009608E0">
      <w:pPr>
        <w:pStyle w:val="ListParagraph"/>
        <w:numPr>
          <w:ilvl w:val="1"/>
          <w:numId w:val="8"/>
        </w:numPr>
      </w:pPr>
      <w:r w:rsidRPr="00C8712D">
        <w:t>Comments for purpose of data structures or complex transactions (usually this is a why and not a how)</w:t>
      </w:r>
    </w:p>
    <w:p w14:paraId="5799DC1A" w14:textId="56C281AA" w:rsidR="00C8712D" w:rsidRPr="00C8712D" w:rsidRDefault="00C8712D" w:rsidP="00C8712D">
      <w:pPr>
        <w:pStyle w:val="ListParagraph"/>
        <w:numPr>
          <w:ilvl w:val="0"/>
          <w:numId w:val="8"/>
        </w:numPr>
      </w:pPr>
      <w:r w:rsidRPr="00C8712D">
        <w:t xml:space="preserve">Turn in </w:t>
      </w:r>
      <w:r w:rsidR="009608E0">
        <w:t>a</w:t>
      </w:r>
      <w:r w:rsidRPr="00C8712D">
        <w:t xml:space="preserve"> GitHub repo link</w:t>
      </w:r>
      <w:r>
        <w:t xml:space="preserve"> (one submission per team)</w:t>
      </w:r>
      <w:r w:rsidRPr="00C8712D">
        <w:t xml:space="preserve"> </w:t>
      </w:r>
      <w:r w:rsidR="009608E0">
        <w:t>containing</w:t>
      </w:r>
      <w:r w:rsidRPr="00C8712D">
        <w:t xml:space="preserve"> your project with </w:t>
      </w:r>
    </w:p>
    <w:p w14:paraId="449DA644" w14:textId="77777777" w:rsidR="00C8712D" w:rsidRPr="00C8712D" w:rsidRDefault="00C8712D" w:rsidP="009608E0">
      <w:pPr>
        <w:pStyle w:val="ListParagraph"/>
        <w:numPr>
          <w:ilvl w:val="1"/>
          <w:numId w:val="8"/>
        </w:numPr>
      </w:pPr>
      <w:r w:rsidRPr="00C8712D">
        <w:t>Any code files needed to run the project (not including standard libraries)</w:t>
      </w:r>
    </w:p>
    <w:p w14:paraId="6F0049DB" w14:textId="1B0C70BC" w:rsidR="00C8712D" w:rsidRPr="00C8712D" w:rsidRDefault="00C8712D" w:rsidP="009608E0">
      <w:pPr>
        <w:pStyle w:val="ListParagraph"/>
        <w:numPr>
          <w:ilvl w:val="1"/>
          <w:numId w:val="8"/>
        </w:numPr>
      </w:pPr>
      <w:r>
        <w:t>A</w:t>
      </w:r>
      <w:r w:rsidRPr="00C8712D">
        <w:t xml:space="preserve"> README.md (markdown text file) including:</w:t>
      </w:r>
    </w:p>
    <w:p w14:paraId="77A6E1EC" w14:textId="4560D9B6" w:rsidR="001D2113" w:rsidRDefault="001D2113" w:rsidP="009608E0">
      <w:pPr>
        <w:pStyle w:val="ListParagraph"/>
        <w:numPr>
          <w:ilvl w:val="2"/>
          <w:numId w:val="8"/>
        </w:numPr>
      </w:pPr>
      <w:r>
        <w:t>Title (i.e. EID Project 1)</w:t>
      </w:r>
    </w:p>
    <w:p w14:paraId="791E3783" w14:textId="4E7EF5C2" w:rsidR="00C8712D" w:rsidRPr="00C8712D" w:rsidRDefault="00C8712D" w:rsidP="009608E0">
      <w:pPr>
        <w:pStyle w:val="ListParagraph"/>
        <w:numPr>
          <w:ilvl w:val="2"/>
          <w:numId w:val="8"/>
        </w:numPr>
      </w:pPr>
      <w:r w:rsidRPr="00C8712D">
        <w:t>Names of the developers/students</w:t>
      </w:r>
      <w:r>
        <w:t xml:space="preserve"> on your team</w:t>
      </w:r>
    </w:p>
    <w:p w14:paraId="17449E98" w14:textId="77777777" w:rsidR="00C8712D" w:rsidRPr="00C8712D" w:rsidRDefault="00C8712D" w:rsidP="009608E0">
      <w:pPr>
        <w:pStyle w:val="ListParagraph"/>
        <w:numPr>
          <w:ilvl w:val="2"/>
          <w:numId w:val="8"/>
        </w:numPr>
      </w:pPr>
      <w:r w:rsidRPr="00C8712D">
        <w:t xml:space="preserve">A section called </w:t>
      </w:r>
      <w:r w:rsidRPr="00C8712D">
        <w:rPr>
          <w:b/>
        </w:rPr>
        <w:t>Installation Instructions</w:t>
      </w:r>
    </w:p>
    <w:p w14:paraId="3E84E664" w14:textId="77777777" w:rsidR="00C8712D" w:rsidRPr="00C8712D" w:rsidRDefault="00C8712D" w:rsidP="009608E0">
      <w:pPr>
        <w:pStyle w:val="ListParagraph"/>
        <w:numPr>
          <w:ilvl w:val="3"/>
          <w:numId w:val="8"/>
        </w:numPr>
      </w:pPr>
      <w:r w:rsidRPr="00C8712D">
        <w:t>We should be able to follow the instructions to run your project on my RPi3 system (for Project 1,2,3,4 – not the Super-Project)</w:t>
      </w:r>
    </w:p>
    <w:p w14:paraId="0B875483" w14:textId="77777777" w:rsidR="00C8712D" w:rsidRPr="00C8712D" w:rsidRDefault="00C8712D" w:rsidP="009608E0">
      <w:pPr>
        <w:pStyle w:val="ListParagraph"/>
        <w:numPr>
          <w:ilvl w:val="2"/>
          <w:numId w:val="8"/>
        </w:numPr>
      </w:pPr>
      <w:r w:rsidRPr="00C8712D">
        <w:t xml:space="preserve">A section called </w:t>
      </w:r>
      <w:r w:rsidRPr="00C8712D">
        <w:rPr>
          <w:b/>
        </w:rPr>
        <w:t>Project Work</w:t>
      </w:r>
    </w:p>
    <w:p w14:paraId="61C1D252" w14:textId="77777777" w:rsidR="00C8712D" w:rsidRPr="00C8712D" w:rsidRDefault="00C8712D" w:rsidP="009608E0">
      <w:pPr>
        <w:pStyle w:val="ListParagraph"/>
        <w:numPr>
          <w:ilvl w:val="3"/>
          <w:numId w:val="8"/>
        </w:numPr>
      </w:pPr>
      <w:r w:rsidRPr="00C8712D">
        <w:t>On a multi-person project, include who was responsible for what parts</w:t>
      </w:r>
    </w:p>
    <w:p w14:paraId="63AE7E7C" w14:textId="77777777" w:rsidR="00C8712D" w:rsidRPr="00C8712D" w:rsidRDefault="00C8712D" w:rsidP="009608E0">
      <w:pPr>
        <w:pStyle w:val="ListParagraph"/>
        <w:numPr>
          <w:ilvl w:val="2"/>
          <w:numId w:val="8"/>
        </w:numPr>
        <w:rPr>
          <w:b/>
        </w:rPr>
      </w:pPr>
      <w:r w:rsidRPr="00C8712D">
        <w:t xml:space="preserve">A section called </w:t>
      </w:r>
      <w:r w:rsidRPr="00C8712D">
        <w:rPr>
          <w:b/>
        </w:rPr>
        <w:t>Project Additions</w:t>
      </w:r>
    </w:p>
    <w:p w14:paraId="2C58FB0B" w14:textId="19249F4F" w:rsidR="00C8712D" w:rsidRDefault="00C8712D" w:rsidP="009608E0">
      <w:pPr>
        <w:pStyle w:val="ListParagraph"/>
        <w:numPr>
          <w:ilvl w:val="3"/>
          <w:numId w:val="8"/>
        </w:numPr>
      </w:pPr>
      <w:r w:rsidRPr="00C8712D">
        <w:t>Describes any features you’ve added that are above the project requirements</w:t>
      </w:r>
    </w:p>
    <w:p w14:paraId="2D004B74" w14:textId="5EAB4ADE" w:rsidR="00E22119" w:rsidRDefault="00E22119" w:rsidP="00E22119">
      <w:r>
        <w:t>Grading Rubric</w:t>
      </w:r>
    </w:p>
    <w:p w14:paraId="6E465123" w14:textId="6FD029F0" w:rsidR="00E22119" w:rsidRDefault="00E22119" w:rsidP="00E22119">
      <w:pPr>
        <w:pStyle w:val="ListParagraph"/>
        <w:numPr>
          <w:ilvl w:val="0"/>
          <w:numId w:val="8"/>
        </w:numPr>
      </w:pPr>
      <w:r>
        <w:t xml:space="preserve">Project must be turned in </w:t>
      </w:r>
      <w:r w:rsidR="00714812">
        <w:t>via</w:t>
      </w:r>
      <w:r>
        <w:t xml:space="preserve"> GitHub URL</w:t>
      </w:r>
    </w:p>
    <w:p w14:paraId="2AE23602" w14:textId="452B1DB8" w:rsidR="00E22119" w:rsidRDefault="00E22119" w:rsidP="00E22119">
      <w:pPr>
        <w:pStyle w:val="ListParagraph"/>
        <w:numPr>
          <w:ilvl w:val="0"/>
          <w:numId w:val="8"/>
        </w:numPr>
      </w:pPr>
      <w:r>
        <w:t>README.md structured as reviewed above – 10 points (-2 per missing element)</w:t>
      </w:r>
    </w:p>
    <w:p w14:paraId="1D79089A" w14:textId="1A3DA304" w:rsidR="00E22119" w:rsidRDefault="00E22119" w:rsidP="00E22119">
      <w:pPr>
        <w:pStyle w:val="ListParagraph"/>
        <w:numPr>
          <w:ilvl w:val="0"/>
          <w:numId w:val="8"/>
        </w:numPr>
      </w:pPr>
      <w:r>
        <w:t>Demonstration of features by executing project – 2</w:t>
      </w:r>
      <w:r w:rsidR="00714812">
        <w:t>5</w:t>
      </w:r>
      <w:r>
        <w:t xml:space="preserve"> points</w:t>
      </w:r>
    </w:p>
    <w:p w14:paraId="68BDFA2C" w14:textId="6F0E2BB1" w:rsidR="00E22119" w:rsidRDefault="00E22119" w:rsidP="00714812">
      <w:pPr>
        <w:pStyle w:val="ListParagraph"/>
        <w:numPr>
          <w:ilvl w:val="1"/>
          <w:numId w:val="11"/>
        </w:numPr>
      </w:pPr>
      <w:r>
        <w:t>Reading from sensor on demand – 5 points</w:t>
      </w:r>
    </w:p>
    <w:p w14:paraId="32C44A98" w14:textId="5E54D310" w:rsidR="00E22119" w:rsidRDefault="00E22119" w:rsidP="00714812">
      <w:pPr>
        <w:pStyle w:val="ListParagraph"/>
        <w:numPr>
          <w:ilvl w:val="1"/>
          <w:numId w:val="11"/>
        </w:numPr>
      </w:pPr>
      <w:bookmarkStart w:id="0" w:name="_GoBack"/>
      <w:bookmarkEnd w:id="0"/>
      <w:r>
        <w:t>Reading from sensors every 15 seconds and storing in MySQL</w:t>
      </w:r>
      <w:r w:rsidR="00714812">
        <w:t>, stops after 30 reads</w:t>
      </w:r>
      <w:r>
        <w:t xml:space="preserve"> – </w:t>
      </w:r>
      <w:r w:rsidR="00714812">
        <w:t>5</w:t>
      </w:r>
      <w:r>
        <w:t xml:space="preserve"> points</w:t>
      </w:r>
    </w:p>
    <w:p w14:paraId="2626D11D" w14:textId="369E396F" w:rsidR="00E22119" w:rsidRDefault="00E22119" w:rsidP="00714812">
      <w:pPr>
        <w:pStyle w:val="ListParagraph"/>
        <w:numPr>
          <w:ilvl w:val="1"/>
          <w:numId w:val="11"/>
        </w:numPr>
      </w:pPr>
      <w:r>
        <w:t xml:space="preserve">Humidity and Temperature </w:t>
      </w:r>
      <w:proofErr w:type="spellStart"/>
      <w:r>
        <w:t>MatPlotLib</w:t>
      </w:r>
      <w:proofErr w:type="spellEnd"/>
      <w:r>
        <w:t xml:space="preserve"> graphs on demand – </w:t>
      </w:r>
      <w:r w:rsidR="00714812">
        <w:t>5</w:t>
      </w:r>
      <w:r>
        <w:t xml:space="preserve"> points</w:t>
      </w:r>
    </w:p>
    <w:p w14:paraId="1A6ED1B6" w14:textId="29CFB377" w:rsidR="00E22119" w:rsidRDefault="00714812" w:rsidP="00714812">
      <w:pPr>
        <w:pStyle w:val="ListParagraph"/>
        <w:numPr>
          <w:ilvl w:val="1"/>
          <w:numId w:val="11"/>
        </w:numPr>
      </w:pPr>
      <w:r>
        <w:t xml:space="preserve">Status line display of incoming sensor data </w:t>
      </w:r>
      <w:r>
        <w:t>and</w:t>
      </w:r>
      <w:r w:rsidR="00E22119">
        <w:t xml:space="preserve"> of disconnected sensor or sensor failure – 5 points</w:t>
      </w:r>
    </w:p>
    <w:p w14:paraId="1198C022" w14:textId="0D70DD83" w:rsidR="00E22119" w:rsidRDefault="00E22119" w:rsidP="00714812">
      <w:pPr>
        <w:pStyle w:val="ListParagraph"/>
        <w:numPr>
          <w:ilvl w:val="1"/>
          <w:numId w:val="11"/>
        </w:numPr>
      </w:pPr>
      <w:r>
        <w:t>Alarm set, display, and monitor function – 5 points</w:t>
      </w:r>
    </w:p>
    <w:p w14:paraId="612D4592" w14:textId="14B1069B" w:rsidR="00E22119" w:rsidRDefault="00E22119" w:rsidP="00714812">
      <w:pPr>
        <w:pStyle w:val="ListParagraph"/>
        <w:numPr>
          <w:ilvl w:val="0"/>
          <w:numId w:val="8"/>
        </w:numPr>
      </w:pPr>
      <w:r>
        <w:t>For 5 bonus points, a button press should change the entire application from displaying any temperature data (in graphs or on the GUI) in degrees C to degrees F and back again</w:t>
      </w:r>
    </w:p>
    <w:p w14:paraId="1EA41608" w14:textId="1FE5DE6A" w:rsidR="00E22119" w:rsidRDefault="00E22119" w:rsidP="00E22119">
      <w:pPr>
        <w:pStyle w:val="ListParagraph"/>
        <w:numPr>
          <w:ilvl w:val="0"/>
          <w:numId w:val="8"/>
        </w:numPr>
      </w:pPr>
      <w:r>
        <w:t xml:space="preserve">Well commented and structured code – </w:t>
      </w:r>
      <w:r w:rsidR="00714812">
        <w:t>15</w:t>
      </w:r>
      <w:r>
        <w:t xml:space="preserve"> points</w:t>
      </w:r>
      <w:r w:rsidR="00714812">
        <w:t xml:space="preserve"> (-2 to 4 for poor commenting, -2 to 4 for poor structure)</w:t>
      </w:r>
    </w:p>
    <w:p w14:paraId="509256A8" w14:textId="7871DCEC" w:rsidR="00714812" w:rsidRPr="00C8712D" w:rsidRDefault="00714812" w:rsidP="00E22119">
      <w:pPr>
        <w:pStyle w:val="ListParagraph"/>
        <w:numPr>
          <w:ilvl w:val="0"/>
          <w:numId w:val="8"/>
        </w:numPr>
      </w:pPr>
      <w:r>
        <w:t>15% Grade penalty if turned in late (accepted for one week, then 0 points awarded)</w:t>
      </w:r>
    </w:p>
    <w:p w14:paraId="6C6412FE" w14:textId="77777777" w:rsidR="00E22119" w:rsidRDefault="00E22119" w:rsidP="00E22119"/>
    <w:sectPr w:rsidR="00E22119">
      <w:headerReference w:type="default" r:id="rId15"/>
      <w:footerReference w:type="default" r:id="rId16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451F2F45" w14:textId="77777777" w:rsidR="00AF0AE2" w:rsidRDefault="00AF0AE2" w:rsidP="00B11136">
      <w:pPr>
        <w:spacing w:after="0" w:line="240" w:lineRule="auto"/>
      </w:pPr>
      <w:r>
        <w:separator/>
      </w:r>
    </w:p>
  </w:endnote>
  <w:endnote w:type="continuationSeparator" w:id="0">
    <w:p w14:paraId="4226F338" w14:textId="77777777" w:rsidR="00AF0AE2" w:rsidRDefault="00AF0AE2" w:rsidP="00B1113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Calibri Light">
    <w:panose1 w:val="020F0302020204030204"/>
    <w:charset w:val="00"/>
    <w:family w:val="swiss"/>
    <w:pitch w:val="variable"/>
    <w:sig w:usb0="A0002AEF" w:usb1="4000207B" w:usb2="00000000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6538067" w14:textId="0085A398" w:rsidR="00B11136" w:rsidRDefault="00B11136" w:rsidP="00B11136">
    <w:pPr>
      <w:pStyle w:val="Footer"/>
    </w:pPr>
    <w:r>
      <w:t>V 1.0 9/7/19</w:t>
    </w:r>
    <w:r>
      <w:tab/>
    </w:r>
    <w:r>
      <w:tab/>
      <w:t xml:space="preserve">Page </w:t>
    </w:r>
    <w:sdt>
      <w:sdtPr>
        <w:id w:val="-258374100"/>
        <w:docPartObj>
          <w:docPartGallery w:val="Page Numbers (Bottom of Page)"/>
          <w:docPartUnique/>
        </w:docPartObj>
      </w:sdtPr>
      <w:sdtEndPr>
        <w:rPr>
          <w:noProof/>
        </w:rPr>
      </w:sdtEndPr>
      <w:sdtContent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rPr>
            <w:noProof/>
          </w:rPr>
          <w:t>2</w:t>
        </w:r>
        <w:r>
          <w:rPr>
            <w:noProof/>
          </w:rPr>
          <w:fldChar w:fldCharType="end"/>
        </w:r>
      </w:sdtContent>
    </w:sdt>
  </w:p>
  <w:p w14:paraId="03AA6C85" w14:textId="4C3EF540" w:rsidR="00B11136" w:rsidRDefault="00B11136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305BAAD7" w14:textId="77777777" w:rsidR="00AF0AE2" w:rsidRDefault="00AF0AE2" w:rsidP="00B11136">
      <w:pPr>
        <w:spacing w:after="0" w:line="240" w:lineRule="auto"/>
      </w:pPr>
      <w:r>
        <w:separator/>
      </w:r>
    </w:p>
  </w:footnote>
  <w:footnote w:type="continuationSeparator" w:id="0">
    <w:p w14:paraId="22E77B3D" w14:textId="77777777" w:rsidR="00AF0AE2" w:rsidRDefault="00AF0AE2" w:rsidP="00B11136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F71AF6A" w14:textId="50A8DCF7" w:rsidR="00B11136" w:rsidRDefault="00B11136">
    <w:pPr>
      <w:pStyle w:val="Header"/>
    </w:pPr>
    <w:r>
      <w:t>Project 1 – Fall 2019</w:t>
    </w:r>
    <w:r>
      <w:tab/>
      <w:t>Embedded Interface Design</w:t>
    </w:r>
    <w:r>
      <w:tab/>
      <w:t>Bruce Montgomery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1FA6A08"/>
    <w:multiLevelType w:val="hybridMultilevel"/>
    <w:tmpl w:val="6FE65B5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12B00F99"/>
    <w:multiLevelType w:val="hybridMultilevel"/>
    <w:tmpl w:val="240084E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090001">
      <w:start w:val="1"/>
      <w:numFmt w:val="bullet"/>
      <w:lvlText w:val=""/>
      <w:lvlJc w:val="left"/>
      <w:pPr>
        <w:ind w:left="2160" w:hanging="180"/>
      </w:pPr>
      <w:rPr>
        <w:rFonts w:ascii="Symbol" w:hAnsi="Symbol" w:hint="default"/>
      </w:r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B320BCE"/>
    <w:multiLevelType w:val="hybridMultilevel"/>
    <w:tmpl w:val="0A2ED18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245E688A"/>
    <w:multiLevelType w:val="hybridMultilevel"/>
    <w:tmpl w:val="89EA6876"/>
    <w:lvl w:ilvl="0" w:tplc="EBC0A47C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BDBC7CE4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DAF8F06E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5CB8969C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515A4C7E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F634CE56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781C5898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1054B00A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FEBAB4C6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" w15:restartNumberingAfterBreak="0">
    <w:nsid w:val="3E324253"/>
    <w:multiLevelType w:val="hybridMultilevel"/>
    <w:tmpl w:val="5134963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59641F45"/>
    <w:multiLevelType w:val="hybridMultilevel"/>
    <w:tmpl w:val="9E720B6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5AF06EBC"/>
    <w:multiLevelType w:val="hybridMultilevel"/>
    <w:tmpl w:val="DC74D59A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7" w15:restartNumberingAfterBreak="0">
    <w:nsid w:val="6356152B"/>
    <w:multiLevelType w:val="hybridMultilevel"/>
    <w:tmpl w:val="8618A56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7130047B"/>
    <w:multiLevelType w:val="hybridMultilevel"/>
    <w:tmpl w:val="0058888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77305166"/>
    <w:multiLevelType w:val="hybridMultilevel"/>
    <w:tmpl w:val="0A32707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F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7CB920C5"/>
    <w:multiLevelType w:val="hybridMultilevel"/>
    <w:tmpl w:val="C9507F6E"/>
    <w:lvl w:ilvl="0" w:tplc="332EE25A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20D4E02C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7B1C6866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99A013A6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3FEEDC84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62FCBEDE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D3F4E37E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144603DA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126E6C6A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num w:numId="1">
    <w:abstractNumId w:val="2"/>
  </w:num>
  <w:num w:numId="2">
    <w:abstractNumId w:val="1"/>
  </w:num>
  <w:num w:numId="3">
    <w:abstractNumId w:val="0"/>
  </w:num>
  <w:num w:numId="4">
    <w:abstractNumId w:val="5"/>
  </w:num>
  <w:num w:numId="5">
    <w:abstractNumId w:val="3"/>
  </w:num>
  <w:num w:numId="6">
    <w:abstractNumId w:val="4"/>
  </w:num>
  <w:num w:numId="7">
    <w:abstractNumId w:val="7"/>
  </w:num>
  <w:num w:numId="8">
    <w:abstractNumId w:val="8"/>
  </w:num>
  <w:num w:numId="9">
    <w:abstractNumId w:val="10"/>
  </w:num>
  <w:num w:numId="10">
    <w:abstractNumId w:val="6"/>
  </w:num>
  <w:num w:numId="11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53F77"/>
    <w:rsid w:val="0005152F"/>
    <w:rsid w:val="0014687F"/>
    <w:rsid w:val="001D2113"/>
    <w:rsid w:val="00523D88"/>
    <w:rsid w:val="00714812"/>
    <w:rsid w:val="009608E0"/>
    <w:rsid w:val="009F229D"/>
    <w:rsid w:val="00A53F77"/>
    <w:rsid w:val="00AF0AE2"/>
    <w:rsid w:val="00B11136"/>
    <w:rsid w:val="00BD733A"/>
    <w:rsid w:val="00C8712D"/>
    <w:rsid w:val="00E22119"/>
    <w:rsid w:val="00EE5FC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,"/>
  <w14:docId w14:val="0521A389"/>
  <w15:chartTrackingRefBased/>
  <w15:docId w15:val="{563431FE-B264-497A-A7F7-21D480011E3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C8712D"/>
    <w:pPr>
      <w:ind w:left="720"/>
      <w:contextualSpacing/>
    </w:pPr>
  </w:style>
  <w:style w:type="character" w:styleId="Hyperlink">
    <w:name w:val="Hyperlink"/>
    <w:basedOn w:val="DefaultParagraphFont"/>
    <w:uiPriority w:val="99"/>
    <w:unhideWhenUsed/>
    <w:rsid w:val="00B11136"/>
    <w:rPr>
      <w:color w:val="0000FF"/>
      <w:u w:val="single"/>
    </w:rPr>
  </w:style>
  <w:style w:type="character" w:styleId="UnresolvedMention">
    <w:name w:val="Unresolved Mention"/>
    <w:basedOn w:val="DefaultParagraphFont"/>
    <w:uiPriority w:val="99"/>
    <w:semiHidden/>
    <w:unhideWhenUsed/>
    <w:rsid w:val="00B11136"/>
    <w:rPr>
      <w:color w:val="605E5C"/>
      <w:shd w:val="clear" w:color="auto" w:fill="E1DFDD"/>
    </w:rPr>
  </w:style>
  <w:style w:type="character" w:styleId="FollowedHyperlink">
    <w:name w:val="FollowedHyperlink"/>
    <w:basedOn w:val="DefaultParagraphFont"/>
    <w:uiPriority w:val="99"/>
    <w:semiHidden/>
    <w:unhideWhenUsed/>
    <w:rsid w:val="00B11136"/>
    <w:rPr>
      <w:color w:val="954F72" w:themeColor="followedHyperlink"/>
      <w:u w:val="single"/>
    </w:rPr>
  </w:style>
  <w:style w:type="paragraph" w:styleId="Header">
    <w:name w:val="header"/>
    <w:basedOn w:val="Normal"/>
    <w:link w:val="HeaderChar"/>
    <w:uiPriority w:val="99"/>
    <w:unhideWhenUsed/>
    <w:rsid w:val="00B11136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11136"/>
  </w:style>
  <w:style w:type="paragraph" w:styleId="Footer">
    <w:name w:val="footer"/>
    <w:basedOn w:val="Normal"/>
    <w:link w:val="FooterChar"/>
    <w:uiPriority w:val="99"/>
    <w:unhideWhenUsed/>
    <w:rsid w:val="00B11136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11136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2877844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26754177">
          <w:marLeft w:val="806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6909838">
          <w:marLeft w:val="806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40767216">
          <w:marLeft w:val="1526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99747913">
          <w:marLeft w:val="1526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6352504">
          <w:marLeft w:val="1526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20932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35670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67920791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4388979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hyperlink" Target="https://pimylifeup.com/raspberry-pi-humidity-sensor-dht22/" TargetMode="External"/><Relationship Id="rId1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hyperlink" Target="https://github.com/adafruit/Adafruit_Python_DHT" TargetMode="External"/><Relationship Id="rId17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footer" Target="footer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yperlink" Target="http://xrdp.org/" TargetMode="External"/><Relationship Id="rId5" Type="http://schemas.openxmlformats.org/officeDocument/2006/relationships/footnotes" Target="footnotes.xml"/><Relationship Id="rId15" Type="http://schemas.openxmlformats.org/officeDocument/2006/relationships/header" Target="header1.xml"/><Relationship Id="rId10" Type="http://schemas.openxmlformats.org/officeDocument/2006/relationships/hyperlink" Target="https://www.raspberrypi.org/documentation/remote-access/vnc/" TargetMode="External"/><Relationship Id="rId4" Type="http://schemas.openxmlformats.org/officeDocument/2006/relationships/webSettings" Target="webSettings.xml"/><Relationship Id="rId9" Type="http://schemas.openxmlformats.org/officeDocument/2006/relationships/hyperlink" Target="https://www.raspberrypi.org/downloads/raspbian/" TargetMode="External"/><Relationship Id="rId14" Type="http://schemas.openxmlformats.org/officeDocument/2006/relationships/hyperlink" Target="https://github.com/brmjr9/eid-fall2018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6</TotalTime>
  <Pages>4</Pages>
  <Words>1103</Words>
  <Characters>6288</Characters>
  <Application>Microsoft Office Word</Application>
  <DocSecurity>0</DocSecurity>
  <Lines>52</Lines>
  <Paragraphs>1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37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ruce Montgomery</dc:creator>
  <cp:keywords/>
  <dc:description/>
  <cp:lastModifiedBy>Bruce Montgomery</cp:lastModifiedBy>
  <cp:revision>4</cp:revision>
  <dcterms:created xsi:type="dcterms:W3CDTF">2019-09-07T16:40:00Z</dcterms:created>
  <dcterms:modified xsi:type="dcterms:W3CDTF">2019-09-07T18:26:00Z</dcterms:modified>
</cp:coreProperties>
</file>